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0535" w:rsidRDefault="00D20535" w:rsidP="00D20535">
      <w:pPr>
        <w:pStyle w:val="2"/>
      </w:pPr>
      <w:r>
        <w:rPr>
          <w:rFonts w:hint="eastAsia"/>
        </w:rPr>
        <w:t>今日计划</w:t>
      </w:r>
      <w:r>
        <w:t>录入</w:t>
      </w:r>
      <w:r w:rsidR="00667AA8">
        <w:rPr>
          <w:rFonts w:hint="eastAsia"/>
        </w:rPr>
        <w:t>流程</w:t>
      </w:r>
      <w:r w:rsidR="00667AA8">
        <w:t>图</w:t>
      </w:r>
    </w:p>
    <w:p w:rsidR="00323919" w:rsidRPr="00323919" w:rsidRDefault="00323919" w:rsidP="00323919">
      <w:pPr>
        <w:pStyle w:val="3"/>
        <w:rPr>
          <w:rFonts w:hint="eastAsia"/>
        </w:rPr>
      </w:pPr>
      <w:bookmarkStart w:id="0" w:name="_GoBack"/>
      <w:bookmarkEnd w:id="0"/>
      <w:r>
        <w:rPr>
          <w:rFonts w:hint="eastAsia"/>
        </w:rPr>
        <w:t>主</w:t>
      </w:r>
      <w:r w:rsidR="00CB753C">
        <w:t>流程</w:t>
      </w:r>
    </w:p>
    <w:p w:rsidR="00D55F74" w:rsidRDefault="00F24D52">
      <w:r>
        <w:object w:dxaOrig="10078" w:dyaOrig="7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.5pt;height:322.5pt" o:ole="">
            <v:imagedata r:id="rId4" o:title=""/>
          </v:shape>
          <o:OLEObject Type="Embed" ProgID="Visio.Drawing.11" ShapeID="_x0000_i1029" DrawAspect="Content" ObjectID="_1589374038" r:id="rId5"/>
        </w:object>
      </w:r>
    </w:p>
    <w:p w:rsidR="00B337AC" w:rsidRDefault="00CB753C" w:rsidP="00CB753C">
      <w:pPr>
        <w:pStyle w:val="3"/>
        <w:rPr>
          <w:rFonts w:hint="eastAsia"/>
        </w:rPr>
      </w:pPr>
      <w:r>
        <w:rPr>
          <w:rFonts w:hint="eastAsia"/>
        </w:rPr>
        <w:t>获取</w:t>
      </w:r>
      <w:r>
        <w:t>计划时间子流程</w:t>
      </w:r>
    </w:p>
    <w:p w:rsidR="00B337AC" w:rsidRDefault="00CB753C">
      <w:r>
        <w:object w:dxaOrig="6037" w:dyaOrig="2040">
          <v:shape id="_x0000_i1026" type="#_x0000_t75" style="width:301.5pt;height:102pt" o:ole="">
            <v:imagedata r:id="rId6" o:title=""/>
          </v:shape>
          <o:OLEObject Type="Embed" ProgID="Visio.Drawing.11" ShapeID="_x0000_i1026" DrawAspect="Content" ObjectID="_1589374039" r:id="rId7"/>
        </w:object>
      </w:r>
    </w:p>
    <w:p w:rsidR="00CB753C" w:rsidRDefault="00CB753C" w:rsidP="00CB753C">
      <w:pPr>
        <w:pStyle w:val="3"/>
      </w:pPr>
      <w:r>
        <w:rPr>
          <w:rFonts w:hint="eastAsia"/>
        </w:rPr>
        <w:lastRenderedPageBreak/>
        <w:t>校验</w:t>
      </w:r>
      <w:r>
        <w:t>是否允许录入</w:t>
      </w:r>
      <w:r>
        <w:rPr>
          <w:rFonts w:hint="eastAsia"/>
        </w:rPr>
        <w:t>子流程</w:t>
      </w:r>
    </w:p>
    <w:p w:rsidR="00CB753C" w:rsidRDefault="00CB753C" w:rsidP="00CB753C">
      <w:r>
        <w:object w:dxaOrig="6037" w:dyaOrig="6207">
          <v:shape id="_x0000_i1027" type="#_x0000_t75" style="width:301.5pt;height:310.5pt" o:ole="">
            <v:imagedata r:id="rId8" o:title=""/>
          </v:shape>
          <o:OLEObject Type="Embed" ProgID="Visio.Drawing.11" ShapeID="_x0000_i1027" DrawAspect="Content" ObjectID="_1589374040" r:id="rId9"/>
        </w:object>
      </w:r>
    </w:p>
    <w:p w:rsidR="00CB753C" w:rsidRDefault="00CB753C" w:rsidP="00CB753C">
      <w:pPr>
        <w:pStyle w:val="3"/>
      </w:pPr>
      <w:r>
        <w:rPr>
          <w:rFonts w:hint="eastAsia"/>
        </w:rPr>
        <w:lastRenderedPageBreak/>
        <w:t>设定</w:t>
      </w:r>
      <w:r>
        <w:t>目标子流程</w:t>
      </w:r>
    </w:p>
    <w:p w:rsidR="00CB753C" w:rsidRDefault="00CB753C" w:rsidP="00CB753C">
      <w:r>
        <w:object w:dxaOrig="8446" w:dyaOrig="7993">
          <v:shape id="_x0000_i1028" type="#_x0000_t75" style="width:414.75pt;height:393pt" o:ole="">
            <v:imagedata r:id="rId10" o:title=""/>
          </v:shape>
          <o:OLEObject Type="Embed" ProgID="Visio.Drawing.11" ShapeID="_x0000_i1028" DrawAspect="Content" ObjectID="_1589374041" r:id="rId11"/>
        </w:object>
      </w:r>
    </w:p>
    <w:p w:rsidR="00CB753C" w:rsidRPr="00CB753C" w:rsidRDefault="00CB753C" w:rsidP="00CB753C">
      <w:pPr>
        <w:pStyle w:val="3"/>
        <w:rPr>
          <w:rFonts w:hint="eastAsia"/>
        </w:rPr>
      </w:pPr>
      <w:r>
        <w:rPr>
          <w:rFonts w:hint="eastAsia"/>
        </w:rPr>
        <w:lastRenderedPageBreak/>
        <w:t>新增</w:t>
      </w:r>
      <w:r>
        <w:t>计划子流程</w:t>
      </w:r>
    </w:p>
    <w:p w:rsidR="00B337AC" w:rsidRDefault="00B337AC">
      <w:r>
        <w:object w:dxaOrig="10268" w:dyaOrig="6222">
          <v:shape id="_x0000_i1025" type="#_x0000_t75" style="width:414.75pt;height:252pt" o:ole="">
            <v:imagedata r:id="rId12" o:title=""/>
          </v:shape>
          <o:OLEObject Type="Embed" ProgID="Visio.Drawing.11" ShapeID="_x0000_i1025" DrawAspect="Content" ObjectID="_1589374042" r:id="rId13"/>
        </w:object>
      </w:r>
    </w:p>
    <w:sectPr w:rsidR="00B337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066A"/>
    <w:rsid w:val="002A2F90"/>
    <w:rsid w:val="00323919"/>
    <w:rsid w:val="00667AA8"/>
    <w:rsid w:val="00795823"/>
    <w:rsid w:val="00842A76"/>
    <w:rsid w:val="00A5066A"/>
    <w:rsid w:val="00B337AC"/>
    <w:rsid w:val="00CB753C"/>
    <w:rsid w:val="00D20535"/>
    <w:rsid w:val="00D55F74"/>
    <w:rsid w:val="00E77C43"/>
    <w:rsid w:val="00F24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6F83071-5B64-41DB-8B54-C5F46B1090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2F9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D205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239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2053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2391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4</Pages>
  <Words>30</Words>
  <Characters>171</Characters>
  <Application>Microsoft Office Word</Application>
  <DocSecurity>0</DocSecurity>
  <Lines>1</Lines>
  <Paragraphs>1</Paragraphs>
  <ScaleCrop>false</ScaleCrop>
  <Company>Microsoft</Company>
  <LinksUpToDate>false</LinksUpToDate>
  <CharactersWithSpaces>2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wx</dc:creator>
  <cp:keywords/>
  <dc:description/>
  <cp:lastModifiedBy>awx</cp:lastModifiedBy>
  <cp:revision>8</cp:revision>
  <dcterms:created xsi:type="dcterms:W3CDTF">2018-06-01T03:15:00Z</dcterms:created>
  <dcterms:modified xsi:type="dcterms:W3CDTF">2018-06-01T08:01:00Z</dcterms:modified>
</cp:coreProperties>
</file>